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3D5F1B" w14:textId="5F834B96" w:rsidR="0067769C" w:rsidRDefault="00180B2C" w:rsidP="0067769C">
      <w:pPr>
        <w:pStyle w:val="Tytu"/>
        <w:jc w:val="center"/>
      </w:pPr>
      <w:r>
        <w:t>Projekt</w:t>
      </w:r>
      <w:r w:rsidR="0067769C">
        <w:t xml:space="preserve"> SpotifyCrawler</w:t>
      </w:r>
    </w:p>
    <w:p w14:paraId="20BBBC39" w14:textId="77777777" w:rsidR="004D6B28" w:rsidRPr="004D6B28" w:rsidRDefault="004D6B28" w:rsidP="004D6B28"/>
    <w:p w14:paraId="1AB5E932" w14:textId="61ACDF8D" w:rsidR="0067769C" w:rsidRDefault="0067769C" w:rsidP="0067769C">
      <w:r>
        <w:t>Autor: Krystian Góźdź</w:t>
      </w:r>
    </w:p>
    <w:p w14:paraId="4DE140B8" w14:textId="05BDC12C" w:rsidR="00103BC8" w:rsidRDefault="00103BC8" w:rsidP="0067769C">
      <w:r>
        <w:t>Nr A</w:t>
      </w:r>
      <w:r w:rsidR="00FF6617">
        <w:t>l</w:t>
      </w:r>
      <w:r>
        <w:t>bumu: 099545</w:t>
      </w:r>
    </w:p>
    <w:p w14:paraId="35634DD6" w14:textId="4BD11BC7" w:rsidR="0067769C" w:rsidRDefault="0067769C" w:rsidP="0067769C">
      <w:r>
        <w:t>Data: 03.06.2023</w:t>
      </w:r>
    </w:p>
    <w:p w14:paraId="3D82AF5F" w14:textId="1A98CBBD" w:rsidR="00DB245E" w:rsidRDefault="00DB245E" w:rsidP="0067769C">
      <w:r>
        <w:t xml:space="preserve">Repozytorium: </w:t>
      </w:r>
      <w:hyperlink r:id="rId6" w:history="1">
        <w:r w:rsidR="00514F95" w:rsidRPr="007634CD">
          <w:rPr>
            <w:rStyle w:val="Hipercze"/>
          </w:rPr>
          <w:t>github.com/</w:t>
        </w:r>
        <w:proofErr w:type="spellStart"/>
        <w:r w:rsidR="00514F95" w:rsidRPr="007634CD">
          <w:rPr>
            <w:rStyle w:val="Hipercze"/>
          </w:rPr>
          <w:t>kgozd</w:t>
        </w:r>
        <w:proofErr w:type="spellEnd"/>
        <w:r w:rsidR="00514F95" w:rsidRPr="007634CD">
          <w:rPr>
            <w:rStyle w:val="Hipercze"/>
          </w:rPr>
          <w:t>/</w:t>
        </w:r>
        <w:proofErr w:type="spellStart"/>
        <w:r w:rsidR="00514F95" w:rsidRPr="007634CD">
          <w:rPr>
            <w:rStyle w:val="Hipercze"/>
          </w:rPr>
          <w:t>SpotifyCrawlerProject</w:t>
        </w:r>
        <w:proofErr w:type="spellEnd"/>
      </w:hyperlink>
    </w:p>
    <w:p w14:paraId="201247BC" w14:textId="77777777" w:rsidR="0067769C" w:rsidRDefault="0067769C" w:rsidP="0067769C"/>
    <w:p w14:paraId="31F607AD" w14:textId="77777777" w:rsidR="0067769C" w:rsidRDefault="0067769C" w:rsidP="0067769C"/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219867242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14:paraId="7A95FFCE" w14:textId="64BB753B" w:rsidR="0067769C" w:rsidRDefault="0067769C">
          <w:pPr>
            <w:pStyle w:val="Nagwekspisutreci"/>
          </w:pPr>
          <w:r>
            <w:t>Spis treści</w:t>
          </w:r>
        </w:p>
        <w:p w14:paraId="79D5BB74" w14:textId="7EC8CFFC" w:rsidR="00B83975" w:rsidRDefault="0067769C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800414" w:history="1">
            <w:r w:rsidR="00B83975" w:rsidRPr="0027307E">
              <w:rPr>
                <w:rStyle w:val="Hipercze"/>
                <w:noProof/>
              </w:rPr>
              <w:t>Wstęp</w:t>
            </w:r>
            <w:r w:rsidR="00B83975">
              <w:rPr>
                <w:noProof/>
                <w:webHidden/>
              </w:rPr>
              <w:tab/>
            </w:r>
            <w:r w:rsidR="00B83975">
              <w:rPr>
                <w:noProof/>
                <w:webHidden/>
              </w:rPr>
              <w:fldChar w:fldCharType="begin"/>
            </w:r>
            <w:r w:rsidR="00B83975">
              <w:rPr>
                <w:noProof/>
                <w:webHidden/>
              </w:rPr>
              <w:instrText xml:space="preserve"> PAGEREF _Toc136800414 \h </w:instrText>
            </w:r>
            <w:r w:rsidR="00B83975">
              <w:rPr>
                <w:noProof/>
                <w:webHidden/>
              </w:rPr>
            </w:r>
            <w:r w:rsidR="00B83975">
              <w:rPr>
                <w:noProof/>
                <w:webHidden/>
              </w:rPr>
              <w:fldChar w:fldCharType="separate"/>
            </w:r>
            <w:r w:rsidR="00B83975">
              <w:rPr>
                <w:noProof/>
                <w:webHidden/>
              </w:rPr>
              <w:t>1</w:t>
            </w:r>
            <w:r w:rsidR="00B83975">
              <w:rPr>
                <w:noProof/>
                <w:webHidden/>
              </w:rPr>
              <w:fldChar w:fldCharType="end"/>
            </w:r>
          </w:hyperlink>
        </w:p>
        <w:p w14:paraId="178544D5" w14:textId="4EABDEA6" w:rsidR="00B83975" w:rsidRDefault="00B83975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15" w:history="1">
            <w:r w:rsidRPr="0027307E">
              <w:rPr>
                <w:rStyle w:val="Hipercze"/>
                <w:noProof/>
              </w:rPr>
              <w:t>Struktura plików i zależności między nimi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E643C" w14:textId="14EBA67D" w:rsidR="00B83975" w:rsidRDefault="00B83975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16" w:history="1">
            <w:r w:rsidRPr="0027307E">
              <w:rPr>
                <w:rStyle w:val="Hipercze"/>
                <w:noProof/>
              </w:rPr>
              <w:t>Instrukcja obsłu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84F3A" w14:textId="5D1F76C9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17" w:history="1">
            <w:r w:rsidRPr="0027307E">
              <w:rPr>
                <w:rStyle w:val="Hipercze"/>
                <w:noProof/>
              </w:rPr>
              <w:t>1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Uruchomienie aplika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4409B" w14:textId="01BB3604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18" w:history="1">
            <w:r w:rsidRPr="0027307E">
              <w:rPr>
                <w:rStyle w:val="Hipercze"/>
                <w:noProof/>
              </w:rPr>
              <w:t>2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Widok po uruchomieniu aplikacji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F60A9" w14:textId="45D20DA2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19" w:history="1">
            <w:r w:rsidRPr="0027307E">
              <w:rPr>
                <w:rStyle w:val="Hipercze"/>
                <w:noProof/>
              </w:rPr>
              <w:t>3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Pobieranie danych ze Sp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C1207" w14:textId="22932CE0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0" w:history="1">
            <w:r w:rsidRPr="0027307E">
              <w:rPr>
                <w:rStyle w:val="Hipercze"/>
                <w:noProof/>
              </w:rPr>
              <w:t>4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Wyświetlenie oraz zapisanie informacji o albumi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C8031" w14:textId="739D0026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1" w:history="1">
            <w:r w:rsidRPr="0027307E">
              <w:rPr>
                <w:rStyle w:val="Hipercze"/>
                <w:noProof/>
              </w:rPr>
              <w:t>5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Wyświetlenie informacji o utworz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8EB5FD" w14:textId="5C611A1D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2" w:history="1">
            <w:r w:rsidRPr="0027307E">
              <w:rPr>
                <w:rStyle w:val="Hipercze"/>
                <w:noProof/>
              </w:rPr>
              <w:t>6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Przejście do zakładki Wykres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86ABF" w14:textId="174EEE49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3" w:history="1">
            <w:r w:rsidRPr="0027307E">
              <w:rPr>
                <w:rStyle w:val="Hipercze"/>
                <w:noProof/>
              </w:rPr>
              <w:t>7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Zakładka Wykres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4184D" w14:textId="2E525632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4" w:history="1">
            <w:r w:rsidRPr="0027307E">
              <w:rPr>
                <w:rStyle w:val="Hipercze"/>
                <w:noProof/>
              </w:rPr>
              <w:t>8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Zapisanie wykres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4FF90" w14:textId="311E4D29" w:rsidR="00B83975" w:rsidRDefault="00B83975">
          <w:pPr>
            <w:pStyle w:val="Spistreci2"/>
            <w:tabs>
              <w:tab w:val="left" w:pos="66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136800425" w:history="1">
            <w:r w:rsidRPr="0027307E">
              <w:rPr>
                <w:rStyle w:val="Hipercze"/>
                <w:noProof/>
              </w:rPr>
              <w:t>9)</w:t>
            </w:r>
            <w:r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Pr="0027307E">
              <w:rPr>
                <w:rStyle w:val="Hipercze"/>
                <w:noProof/>
              </w:rPr>
              <w:t>Zakładka z informacjami o aplikacji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800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95618" w14:textId="273D1CFE" w:rsidR="000F6810" w:rsidRDefault="0067769C" w:rsidP="000F6810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6FC75EE7" w14:textId="56BA1D48" w:rsidR="000F6810" w:rsidRDefault="000F6810" w:rsidP="008449F0">
      <w:pPr>
        <w:pStyle w:val="Nagwek1"/>
      </w:pPr>
      <w:bookmarkStart w:id="0" w:name="_Toc136800414"/>
      <w:r>
        <w:t>Wstęp</w:t>
      </w:r>
      <w:bookmarkEnd w:id="0"/>
    </w:p>
    <w:p w14:paraId="458FCB48" w14:textId="77777777" w:rsidR="000F6810" w:rsidRDefault="000F6810" w:rsidP="000F6810"/>
    <w:p w14:paraId="50A416D9" w14:textId="4341AE9D" w:rsidR="0067769C" w:rsidRDefault="000F6810" w:rsidP="008449F0">
      <w:pPr>
        <w:ind w:firstLine="708"/>
      </w:pPr>
      <w:r>
        <w:t xml:space="preserve">Aplikacja SpotifyCrawler służy do </w:t>
      </w:r>
      <w:r w:rsidR="001639CA">
        <w:t xml:space="preserve">pobierania </w:t>
      </w:r>
      <w:r w:rsidR="00FD1261">
        <w:t>danych</w:t>
      </w:r>
      <w:r w:rsidR="001639CA">
        <w:t xml:space="preserve"> z API serwisu </w:t>
      </w:r>
      <w:proofErr w:type="spellStart"/>
      <w:r w:rsidR="001639CA">
        <w:t>streamingowego</w:t>
      </w:r>
      <w:proofErr w:type="spellEnd"/>
      <w:r w:rsidR="001639CA">
        <w:t xml:space="preserve"> </w:t>
      </w:r>
      <w:proofErr w:type="spellStart"/>
      <w:r w:rsidR="001639CA">
        <w:t>Spotify</w:t>
      </w:r>
      <w:proofErr w:type="spellEnd"/>
      <w:r w:rsidR="00242075">
        <w:t xml:space="preserve"> </w:t>
      </w:r>
      <w:r w:rsidR="001639CA">
        <w:t xml:space="preserve">takich jak </w:t>
      </w:r>
      <w:r w:rsidR="00FD1261">
        <w:t xml:space="preserve">informacje o artystach, albumach oraz utworach </w:t>
      </w:r>
      <w:r w:rsidR="0033476F">
        <w:t>i wyświetlanie ich w przystępny sposób</w:t>
      </w:r>
      <w:r w:rsidR="008449F0">
        <w:t xml:space="preserve"> w tabelach oraz na wykresach.</w:t>
      </w:r>
      <w:r w:rsidR="00E57CFC">
        <w:t xml:space="preserve"> </w:t>
      </w:r>
      <w:r w:rsidR="00D23E99">
        <w:t xml:space="preserve">Aplikacja została napisana przy użyciu języka </w:t>
      </w:r>
      <w:proofErr w:type="spellStart"/>
      <w:r w:rsidR="00D23E99">
        <w:t>Python</w:t>
      </w:r>
      <w:proofErr w:type="spellEnd"/>
      <w:r w:rsidR="004219F4">
        <w:t xml:space="preserve"> w wersji 3.11</w:t>
      </w:r>
      <w:r w:rsidR="00F23306">
        <w:t xml:space="preserve"> oraz bazy danych SQL</w:t>
      </w:r>
      <w:r w:rsidR="001408B7">
        <w:t>ite3.</w:t>
      </w:r>
    </w:p>
    <w:p w14:paraId="081C2B73" w14:textId="19D53C26" w:rsidR="00BF71F9" w:rsidRDefault="007A2DBA" w:rsidP="00E54D36">
      <w:pPr>
        <w:pStyle w:val="Nagwek1"/>
      </w:pPr>
      <w:bookmarkStart w:id="1" w:name="_Toc136800415"/>
      <w:r>
        <w:lastRenderedPageBreak/>
        <w:t>Struktura plików i zależności między nimi:</w:t>
      </w:r>
      <w:bookmarkEnd w:id="1"/>
    </w:p>
    <w:p w14:paraId="0C4004CF" w14:textId="38D630B6" w:rsidR="008A0DF2" w:rsidRDefault="002829BF" w:rsidP="00BF71F9">
      <w:r>
        <w:object w:dxaOrig="11293" w:dyaOrig="15301" w14:anchorId="618F1C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59.35pt;height:622.65pt" o:ole="">
            <v:imagedata r:id="rId7" o:title=""/>
          </v:shape>
          <o:OLEObject Type="Embed" ProgID="Visio.Drawing.15" ShapeID="_x0000_i1046" DrawAspect="Content" ObjectID="_1747413221" r:id="rId8"/>
        </w:object>
      </w:r>
      <w:r w:rsidR="00C822BD">
        <w:br/>
      </w:r>
      <w:r w:rsidR="00C822BD">
        <w:br/>
      </w:r>
      <w:r w:rsidR="00E66CBF">
        <w:t xml:space="preserve">Projekt został podzielony </w:t>
      </w:r>
      <w:r w:rsidR="008A0DF2">
        <w:t xml:space="preserve">na </w:t>
      </w:r>
      <w:r w:rsidR="007E1212">
        <w:t xml:space="preserve">kilka </w:t>
      </w:r>
      <w:r w:rsidR="008A0DF2">
        <w:t>plików, poniżej krótki opis każdego z nich:</w:t>
      </w:r>
    </w:p>
    <w:p w14:paraId="0C503A6A" w14:textId="13D48F10" w:rsidR="00C43791" w:rsidRDefault="001C3416" w:rsidP="008A0DF2">
      <w:pPr>
        <w:pStyle w:val="Akapitzlist"/>
        <w:numPr>
          <w:ilvl w:val="0"/>
          <w:numId w:val="3"/>
        </w:numPr>
      </w:pPr>
      <w:r w:rsidRPr="00B87F51">
        <w:rPr>
          <w:b/>
          <w:bCs/>
        </w:rPr>
        <w:lastRenderedPageBreak/>
        <w:t>api_re</w:t>
      </w:r>
      <w:r w:rsidR="00C43791" w:rsidRPr="00B87F51">
        <w:rPr>
          <w:b/>
          <w:bCs/>
        </w:rPr>
        <w:t>q</w:t>
      </w:r>
      <w:r w:rsidRPr="00B87F51">
        <w:rPr>
          <w:b/>
          <w:bCs/>
        </w:rPr>
        <w:t>uests.py</w:t>
      </w:r>
      <w:r>
        <w:t xml:space="preserve"> – służy do nawiązywania </w:t>
      </w:r>
      <w:r w:rsidR="00FF6617">
        <w:t>połączenia</w:t>
      </w:r>
      <w:r>
        <w:t xml:space="preserve"> </w:t>
      </w:r>
      <w:r w:rsidR="00C43791">
        <w:t xml:space="preserve">z API i pobieraniem z niego </w:t>
      </w:r>
      <w:r w:rsidR="00BA69E3">
        <w:t>danych.</w:t>
      </w:r>
    </w:p>
    <w:p w14:paraId="12AB4DB1" w14:textId="2916CB29" w:rsidR="00B87F51" w:rsidRDefault="00C43791" w:rsidP="008A0DF2">
      <w:pPr>
        <w:pStyle w:val="Akapitzlist"/>
        <w:numPr>
          <w:ilvl w:val="0"/>
          <w:numId w:val="3"/>
        </w:numPr>
      </w:pPr>
      <w:r w:rsidRPr="00B87F51">
        <w:rPr>
          <w:b/>
          <w:bCs/>
        </w:rPr>
        <w:t>config.py</w:t>
      </w:r>
      <w:r>
        <w:t xml:space="preserve"> znajdują się w nim </w:t>
      </w:r>
      <w:r w:rsidR="00436048">
        <w:t xml:space="preserve">klucze do </w:t>
      </w:r>
      <w:r w:rsidR="00100A92">
        <w:t>komunikacji</w:t>
      </w:r>
      <w:r w:rsidR="00436048">
        <w:t xml:space="preserve"> z API(ze względów bezpieczeństwa nie ma tego pliku w repozytorium GitHub)</w:t>
      </w:r>
    </w:p>
    <w:p w14:paraId="189CDC4A" w14:textId="77777777" w:rsidR="00E20222" w:rsidRPr="00A31578" w:rsidRDefault="00B87F51" w:rsidP="008A0DF2">
      <w:pPr>
        <w:pStyle w:val="Akapitzlist"/>
        <w:numPr>
          <w:ilvl w:val="0"/>
          <w:numId w:val="3"/>
        </w:numPr>
      </w:pPr>
      <w:r>
        <w:rPr>
          <w:b/>
          <w:bCs/>
        </w:rPr>
        <w:t xml:space="preserve">sql_handling.py </w:t>
      </w:r>
      <w:r w:rsidRPr="00A31578">
        <w:t>– służy do nawiązywania połączeni</w:t>
      </w:r>
      <w:r w:rsidR="00E20222" w:rsidRPr="00A31578">
        <w:t>a, tworzenia zapytań i tabel w bazie danych.</w:t>
      </w:r>
    </w:p>
    <w:p w14:paraId="3BD10991" w14:textId="1925BD5F" w:rsidR="00A30209" w:rsidRPr="00A31578" w:rsidRDefault="00A30209" w:rsidP="008A0DF2">
      <w:pPr>
        <w:pStyle w:val="Akapitzlist"/>
        <w:numPr>
          <w:ilvl w:val="0"/>
          <w:numId w:val="3"/>
        </w:numPr>
      </w:pPr>
      <w:r>
        <w:rPr>
          <w:b/>
          <w:bCs/>
        </w:rPr>
        <w:t>s</w:t>
      </w:r>
      <w:r w:rsidR="00E20222">
        <w:rPr>
          <w:b/>
          <w:bCs/>
        </w:rPr>
        <w:t xml:space="preserve">cdb.db </w:t>
      </w:r>
      <w:r w:rsidR="00E20222" w:rsidRPr="00A31578">
        <w:t xml:space="preserve">– baza danych </w:t>
      </w:r>
      <w:r w:rsidRPr="00A31578">
        <w:t>tworzona do zapisywania informacji o utworach.</w:t>
      </w:r>
    </w:p>
    <w:p w14:paraId="5363D755" w14:textId="573A7EB5" w:rsidR="009A2866" w:rsidRDefault="00334653" w:rsidP="008A0DF2">
      <w:pPr>
        <w:pStyle w:val="Akapitzlist"/>
        <w:numPr>
          <w:ilvl w:val="0"/>
          <w:numId w:val="3"/>
        </w:numPr>
      </w:pPr>
      <w:r w:rsidRPr="00A31578">
        <w:rPr>
          <w:b/>
          <w:bCs/>
        </w:rPr>
        <w:t>p</w:t>
      </w:r>
      <w:r w:rsidR="00A30209" w:rsidRPr="00A31578">
        <w:rPr>
          <w:b/>
          <w:bCs/>
        </w:rPr>
        <w:t>age</w:t>
      </w:r>
      <w:r w:rsidR="009A2866" w:rsidRPr="00A31578">
        <w:rPr>
          <w:b/>
          <w:bCs/>
        </w:rPr>
        <w:t>.py</w:t>
      </w:r>
      <w:r>
        <w:t xml:space="preserve"> – klasa bazowa</w:t>
      </w:r>
      <w:r w:rsidR="007805D1">
        <w:t>,</w:t>
      </w:r>
      <w:r>
        <w:t xml:space="preserve">  która służy do tworzenia klas page_x, znajdują się w niej również klasy do tworzenia widżetów na pozostałych stronach.</w:t>
      </w:r>
    </w:p>
    <w:p w14:paraId="0B71CF86" w14:textId="6CE2001F" w:rsidR="0046700E" w:rsidRDefault="009A2866" w:rsidP="008A0DF2">
      <w:pPr>
        <w:pStyle w:val="Akapitzlist"/>
        <w:numPr>
          <w:ilvl w:val="0"/>
          <w:numId w:val="3"/>
        </w:numPr>
      </w:pPr>
      <w:r w:rsidRPr="00A31578">
        <w:rPr>
          <w:b/>
          <w:bCs/>
        </w:rPr>
        <w:t>page_x.py</w:t>
      </w:r>
      <w:r>
        <w:t xml:space="preserve"> – </w:t>
      </w:r>
      <w:r w:rsidR="007805D1">
        <w:t>służą</w:t>
      </w:r>
      <w:r>
        <w:t xml:space="preserve"> one do wyświetlania na ekranie informacji pobranych z bazy danych oraz API</w:t>
      </w:r>
      <w:r w:rsidR="0046700E">
        <w:t>.</w:t>
      </w:r>
    </w:p>
    <w:p w14:paraId="20D89377" w14:textId="6532C6AA" w:rsidR="00064C49" w:rsidRDefault="00A31578" w:rsidP="008A0DF2">
      <w:pPr>
        <w:pStyle w:val="Akapitzlist"/>
        <w:numPr>
          <w:ilvl w:val="0"/>
          <w:numId w:val="3"/>
        </w:numPr>
      </w:pPr>
      <w:r w:rsidRPr="00A31578">
        <w:rPr>
          <w:b/>
          <w:bCs/>
        </w:rPr>
        <w:t>m</w:t>
      </w:r>
      <w:r w:rsidR="0046700E" w:rsidRPr="00A31578">
        <w:rPr>
          <w:b/>
          <w:bCs/>
        </w:rPr>
        <w:t>ainview.py</w:t>
      </w:r>
      <w:r w:rsidR="0046700E">
        <w:t xml:space="preserve"> – służy do </w:t>
      </w:r>
      <w:r w:rsidR="00740219">
        <w:t xml:space="preserve">dynamicznego tworzenia </w:t>
      </w:r>
      <w:r w:rsidR="00064C49">
        <w:t>okien</w:t>
      </w:r>
      <w:r w:rsidR="00740219">
        <w:t xml:space="preserve"> aplikacji</w:t>
      </w:r>
      <w:r w:rsidR="00064C49">
        <w:t xml:space="preserve"> jak i jej uruchamiania.</w:t>
      </w:r>
    </w:p>
    <w:p w14:paraId="22B66D53" w14:textId="4482D58F" w:rsidR="00CD241F" w:rsidRDefault="00A31578" w:rsidP="008A0DF2">
      <w:pPr>
        <w:pStyle w:val="Akapitzlist"/>
        <w:numPr>
          <w:ilvl w:val="0"/>
          <w:numId w:val="3"/>
        </w:numPr>
      </w:pPr>
      <w:r w:rsidRPr="00A31578">
        <w:rPr>
          <w:b/>
          <w:bCs/>
        </w:rPr>
        <w:t>r</w:t>
      </w:r>
      <w:r w:rsidR="00064C49" w:rsidRPr="00A31578">
        <w:rPr>
          <w:b/>
          <w:bCs/>
        </w:rPr>
        <w:t>un.py</w:t>
      </w:r>
      <w:r w:rsidR="00064C49">
        <w:t xml:space="preserve"> – skryp</w:t>
      </w:r>
      <w:r>
        <w:t>t</w:t>
      </w:r>
      <w:r w:rsidR="00064C49">
        <w:t xml:space="preserve"> służący do sprawdzania wersji </w:t>
      </w:r>
      <w:r w:rsidR="007805D1">
        <w:t>P</w:t>
      </w:r>
      <w:r w:rsidR="00064C49">
        <w:t>ythona, sprawdzania i instalowania brakujących pakietów</w:t>
      </w:r>
      <w:r w:rsidR="007805D1">
        <w:t>,</w:t>
      </w:r>
      <w:r w:rsidR="00064C49">
        <w:t xml:space="preserve"> </w:t>
      </w:r>
      <w:r>
        <w:t>jak i uruchamiania całej aplikacji.</w:t>
      </w:r>
    </w:p>
    <w:p w14:paraId="73F61E16" w14:textId="2BBC969D" w:rsidR="00CD241F" w:rsidRDefault="00CD241F" w:rsidP="00785E46">
      <w:pPr>
        <w:pStyle w:val="Nagwek1"/>
      </w:pPr>
      <w:bookmarkStart w:id="2" w:name="_Toc136800416"/>
      <w:r>
        <w:t>Instrukcja obsługi</w:t>
      </w:r>
      <w:bookmarkEnd w:id="2"/>
    </w:p>
    <w:p w14:paraId="7C685ECA" w14:textId="0E5897B8" w:rsidR="00785E46" w:rsidRDefault="004D6B28" w:rsidP="004A0A38">
      <w:pPr>
        <w:pStyle w:val="Podtytu"/>
      </w:pPr>
      <w:r>
        <w:t>Poniżej znajduje się krótka instrukcja obsługi do korzystania z aplikacji</w:t>
      </w:r>
      <w:r w:rsidR="004A0A38">
        <w:t>:</w:t>
      </w:r>
    </w:p>
    <w:p w14:paraId="0407CAF3" w14:textId="6002CB90" w:rsidR="00E6039A" w:rsidRDefault="00E6039A" w:rsidP="00E6039A">
      <w:pPr>
        <w:pStyle w:val="Nagwek2"/>
        <w:numPr>
          <w:ilvl w:val="0"/>
          <w:numId w:val="2"/>
        </w:numPr>
      </w:pPr>
      <w:bookmarkStart w:id="3" w:name="_Toc136800417"/>
      <w:r>
        <w:t>Uruchomienie aplikacji</w:t>
      </w:r>
      <w:bookmarkEnd w:id="3"/>
    </w:p>
    <w:p w14:paraId="1E18EEAE" w14:textId="37B5324B" w:rsidR="002103D8" w:rsidRDefault="003E6697" w:rsidP="00FF4109">
      <w:pPr>
        <w:ind w:left="360" w:firstLine="348"/>
      </w:pPr>
      <w:r>
        <w:t xml:space="preserve">Aby </w:t>
      </w:r>
      <w:r w:rsidR="00645A37">
        <w:t>włączyć</w:t>
      </w:r>
      <w:r>
        <w:t xml:space="preserve"> aplikację </w:t>
      </w:r>
      <w:r w:rsidR="0042408D">
        <w:t xml:space="preserve">należy </w:t>
      </w:r>
      <w:r w:rsidR="004912AB">
        <w:t>uruchomić</w:t>
      </w:r>
      <w:r w:rsidR="00E81915">
        <w:t xml:space="preserve"> plik</w:t>
      </w:r>
      <w:r w:rsidR="00C62383">
        <w:t xml:space="preserve"> run.py </w:t>
      </w:r>
      <w:r w:rsidR="00645A37">
        <w:t xml:space="preserve"> znajdujący się w </w:t>
      </w:r>
      <w:r w:rsidR="00C62383">
        <w:t xml:space="preserve">katalogu głównym programu. </w:t>
      </w:r>
      <w:r w:rsidR="004A0A38">
        <w:t xml:space="preserve">Plik run.py automatycznie sprawdzi </w:t>
      </w:r>
      <w:r w:rsidR="009E34A0">
        <w:t>wersję Pythona</w:t>
      </w:r>
      <w:r w:rsidR="0047668F">
        <w:t>(rekomendowana 3.11 i wyższa)</w:t>
      </w:r>
      <w:r w:rsidR="00420F21">
        <w:t>*</w:t>
      </w:r>
      <w:r w:rsidR="0047668F">
        <w:t xml:space="preserve"> oraz zainstaluje </w:t>
      </w:r>
      <w:r w:rsidR="001C2F27">
        <w:t>wymagane pakiety(spotipy</w:t>
      </w:r>
      <w:r w:rsidR="00640F7A">
        <w:t xml:space="preserve">, customtkinter, </w:t>
      </w:r>
      <w:r w:rsidR="00962248">
        <w:t>matplotlib)</w:t>
      </w:r>
      <w:r w:rsidR="00F419AF">
        <w:t>*</w:t>
      </w:r>
      <w:r w:rsidR="00420F21">
        <w:t>*</w:t>
      </w:r>
      <w:r w:rsidR="00527696">
        <w:t xml:space="preserve"> </w:t>
      </w:r>
      <w:r w:rsidR="00C822BD">
        <w:t>Następnie</w:t>
      </w:r>
      <w:r w:rsidR="00845314">
        <w:t xml:space="preserve"> po kilku/nastu sekundach</w:t>
      </w:r>
      <w:r w:rsidR="00C822BD">
        <w:t xml:space="preserve"> uruchomi główny program**</w:t>
      </w:r>
      <w:r w:rsidR="00420F21">
        <w:t>*</w:t>
      </w:r>
    </w:p>
    <w:p w14:paraId="7D8F71AB" w14:textId="2F47A1ED" w:rsidR="004D6B28" w:rsidRDefault="00645A37" w:rsidP="00F419AF">
      <w:r w:rsidRPr="00645A37">
        <w:drawing>
          <wp:inline distT="0" distB="0" distL="0" distR="0" wp14:anchorId="69A11B7B" wp14:editId="4B9227CC">
            <wp:extent cx="5760720" cy="1115060"/>
            <wp:effectExtent l="0" t="0" r="0" b="8890"/>
            <wp:docPr id="150008698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008698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1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40CCC" w14:textId="3D309C16" w:rsidR="00420F21" w:rsidRDefault="00DE4374" w:rsidP="00FF4109">
      <w:pPr>
        <w:ind w:left="426"/>
        <w:rPr>
          <w:sz w:val="22"/>
        </w:rPr>
      </w:pPr>
      <w:r>
        <w:rPr>
          <w:sz w:val="22"/>
        </w:rPr>
        <w:t xml:space="preserve">*Starsze wersje </w:t>
      </w:r>
      <w:r w:rsidR="000F23B6">
        <w:rPr>
          <w:sz w:val="22"/>
        </w:rPr>
        <w:t>P</w:t>
      </w:r>
      <w:r>
        <w:rPr>
          <w:sz w:val="22"/>
        </w:rPr>
        <w:t>ythona również uruchomią program(mogą wystąpić problemy z poprawnym wyświetlaniem widgetów</w:t>
      </w:r>
      <w:r w:rsidR="000F23B6">
        <w:rPr>
          <w:sz w:val="22"/>
        </w:rPr>
        <w:t>)</w:t>
      </w:r>
    </w:p>
    <w:p w14:paraId="43266E9A" w14:textId="5E0BFBB4" w:rsidR="00785E46" w:rsidRPr="00F419AF" w:rsidRDefault="00F419AF" w:rsidP="00FF4109">
      <w:pPr>
        <w:ind w:left="426"/>
        <w:rPr>
          <w:sz w:val="22"/>
        </w:rPr>
      </w:pPr>
      <w:r w:rsidRPr="00F419AF">
        <w:rPr>
          <w:sz w:val="22"/>
        </w:rPr>
        <w:t>*</w:t>
      </w:r>
      <w:r w:rsidR="00420F21">
        <w:rPr>
          <w:sz w:val="22"/>
        </w:rPr>
        <w:t>*</w:t>
      </w:r>
      <w:r w:rsidR="00640F7A" w:rsidRPr="00F419AF">
        <w:rPr>
          <w:sz w:val="22"/>
        </w:rPr>
        <w:t xml:space="preserve">W przypadku problemów z instalacją pakietu </w:t>
      </w:r>
      <w:r w:rsidR="00962248" w:rsidRPr="00F419AF">
        <w:rPr>
          <w:sz w:val="22"/>
        </w:rPr>
        <w:t xml:space="preserve">istnieje możliwość </w:t>
      </w:r>
      <w:r w:rsidR="00C14AA2" w:rsidRPr="00F419AF">
        <w:rPr>
          <w:sz w:val="22"/>
        </w:rPr>
        <w:t>zainstalowania ich samodzielnie poleceniem: pip install &lt;nazwa</w:t>
      </w:r>
      <w:r w:rsidRPr="00F419AF">
        <w:rPr>
          <w:sz w:val="22"/>
        </w:rPr>
        <w:t>_pakietu&gt;  np. pip install matplotlib itd.</w:t>
      </w:r>
      <w:r w:rsidR="002D322E">
        <w:t xml:space="preserve">  A następnie przejścia do folderu SpotifyC</w:t>
      </w:r>
      <w:r w:rsidR="00E82BB3">
        <w:t>r</w:t>
      </w:r>
      <w:r w:rsidR="002D322E">
        <w:t>awler i uruchomi</w:t>
      </w:r>
      <w:r w:rsidR="00A23873">
        <w:t>enia pliku mainview.py</w:t>
      </w:r>
    </w:p>
    <w:p w14:paraId="0C706F47" w14:textId="09CB78D1" w:rsidR="005266B5" w:rsidRPr="00E54D36" w:rsidRDefault="00C822BD" w:rsidP="00FF4109">
      <w:pPr>
        <w:ind w:left="426"/>
        <w:rPr>
          <w:sz w:val="22"/>
        </w:rPr>
      </w:pPr>
      <w:r w:rsidRPr="008407D5">
        <w:rPr>
          <w:sz w:val="22"/>
        </w:rPr>
        <w:t>**</w:t>
      </w:r>
      <w:r w:rsidR="00420F21">
        <w:rPr>
          <w:sz w:val="22"/>
        </w:rPr>
        <w:t>*</w:t>
      </w:r>
      <w:r w:rsidRPr="008407D5">
        <w:rPr>
          <w:sz w:val="22"/>
        </w:rPr>
        <w:t>Je</w:t>
      </w:r>
      <w:r w:rsidR="00845314" w:rsidRPr="008407D5">
        <w:rPr>
          <w:sz w:val="22"/>
        </w:rPr>
        <w:t xml:space="preserve">śli program się nie uruchamia </w:t>
      </w:r>
      <w:r w:rsidR="008407D5" w:rsidRPr="008407D5">
        <w:rPr>
          <w:sz w:val="22"/>
        </w:rPr>
        <w:t>trzeba ponownie uruchomić run.py</w:t>
      </w:r>
    </w:p>
    <w:p w14:paraId="7F7F78B4" w14:textId="77777777" w:rsidR="005266B5" w:rsidRDefault="005266B5" w:rsidP="00314DBF"/>
    <w:p w14:paraId="7047F244" w14:textId="6166AEC2" w:rsidR="00E91CD4" w:rsidRDefault="004C00F7" w:rsidP="005266B5">
      <w:pPr>
        <w:pStyle w:val="Nagwek2"/>
        <w:numPr>
          <w:ilvl w:val="0"/>
          <w:numId w:val="2"/>
        </w:numPr>
      </w:pPr>
      <w:bookmarkStart w:id="4" w:name="_Toc136800418"/>
      <w:r>
        <w:lastRenderedPageBreak/>
        <w:t>Widok po uruchomieniu</w:t>
      </w:r>
      <w:r w:rsidR="00E91CD4">
        <w:t xml:space="preserve"> aplikacji</w:t>
      </w:r>
      <w:r w:rsidR="00A62A8A">
        <w:t>:</w:t>
      </w:r>
      <w:bookmarkEnd w:id="4"/>
    </w:p>
    <w:p w14:paraId="4353136A" w14:textId="48BE4C27" w:rsidR="00A62A8A" w:rsidRDefault="00773C37" w:rsidP="00A62A8A">
      <w:r w:rsidRPr="00773C37">
        <w:drawing>
          <wp:inline distT="0" distB="0" distL="0" distR="0" wp14:anchorId="477C4CE2" wp14:editId="0E062DCD">
            <wp:extent cx="5760720" cy="3592830"/>
            <wp:effectExtent l="0" t="0" r="0" b="7620"/>
            <wp:docPr id="1162647878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2647878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A90CB" w14:textId="77777777" w:rsidR="004C00F7" w:rsidRDefault="004C00F7" w:rsidP="00A62A8A"/>
    <w:p w14:paraId="7D5BAB45" w14:textId="77777777" w:rsidR="005C0260" w:rsidRDefault="005C0260" w:rsidP="00A62A8A"/>
    <w:p w14:paraId="1A7FF220" w14:textId="77777777" w:rsidR="005C0260" w:rsidRDefault="005C0260" w:rsidP="00A62A8A"/>
    <w:p w14:paraId="0F2B0421" w14:textId="049AF759" w:rsidR="00773C37" w:rsidRDefault="00773C37" w:rsidP="00F47D3A">
      <w:pPr>
        <w:pStyle w:val="Nagwek2"/>
        <w:numPr>
          <w:ilvl w:val="0"/>
          <w:numId w:val="2"/>
        </w:numPr>
      </w:pPr>
      <w:bookmarkStart w:id="5" w:name="_Toc136800419"/>
      <w:r>
        <w:t xml:space="preserve">Pobieranie danych ze </w:t>
      </w:r>
      <w:proofErr w:type="spellStart"/>
      <w:r>
        <w:t>Spotify</w:t>
      </w:r>
      <w:bookmarkEnd w:id="5"/>
      <w:proofErr w:type="spellEnd"/>
    </w:p>
    <w:p w14:paraId="1DF81E9E" w14:textId="1546FDEA" w:rsidR="00CC5AB9" w:rsidRDefault="00CC5AB9" w:rsidP="00A62A8A">
      <w:pPr>
        <w:rPr>
          <w:color w:val="FF0000"/>
        </w:rPr>
      </w:pPr>
      <w:r>
        <w:rPr>
          <w:noProof/>
        </w:rPr>
        <w:drawing>
          <wp:inline distT="0" distB="0" distL="0" distR="0" wp14:anchorId="78B9297A" wp14:editId="727920B5">
            <wp:extent cx="5759450" cy="3594100"/>
            <wp:effectExtent l="0" t="0" r="0" b="6350"/>
            <wp:docPr id="464938544" name="Obraz 464938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59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C820EF" w14:textId="77777777" w:rsidR="00CC5AB9" w:rsidRDefault="00CC5AB9" w:rsidP="00A62A8A">
      <w:pPr>
        <w:rPr>
          <w:color w:val="FF0000"/>
        </w:rPr>
      </w:pPr>
    </w:p>
    <w:p w14:paraId="2412C399" w14:textId="72D1539B" w:rsidR="00A62A8A" w:rsidRDefault="00123792" w:rsidP="005C0260">
      <w:pPr>
        <w:ind w:left="708"/>
        <w:rPr>
          <w:color w:val="000000" w:themeColor="text1"/>
        </w:rPr>
      </w:pPr>
      <w:r>
        <w:rPr>
          <w:color w:val="FF0000"/>
        </w:rPr>
        <w:t xml:space="preserve">1 </w:t>
      </w:r>
      <w:r>
        <w:rPr>
          <w:color w:val="000000" w:themeColor="text1"/>
        </w:rPr>
        <w:t xml:space="preserve">– to pole służy do </w:t>
      </w:r>
      <w:r w:rsidR="00C161AB">
        <w:rPr>
          <w:color w:val="000000" w:themeColor="text1"/>
        </w:rPr>
        <w:t>wprowadzenia nazwy artysty dla którego statystyk</w:t>
      </w:r>
      <w:r w:rsidR="00D67021">
        <w:rPr>
          <w:color w:val="000000" w:themeColor="text1"/>
        </w:rPr>
        <w:t>i</w:t>
      </w:r>
      <w:r w:rsidR="00C161AB">
        <w:rPr>
          <w:color w:val="000000" w:themeColor="text1"/>
        </w:rPr>
        <w:t xml:space="preserve"> chcemy zobaczyć</w:t>
      </w:r>
      <w:r w:rsidR="00D67021">
        <w:rPr>
          <w:color w:val="000000" w:themeColor="text1"/>
        </w:rPr>
        <w:t xml:space="preserve">, aby </w:t>
      </w:r>
      <w:r w:rsidR="00172A54">
        <w:rPr>
          <w:color w:val="000000" w:themeColor="text1"/>
        </w:rPr>
        <w:t xml:space="preserve">to </w:t>
      </w:r>
      <w:r w:rsidR="00D52332">
        <w:rPr>
          <w:color w:val="000000" w:themeColor="text1"/>
        </w:rPr>
        <w:t>z</w:t>
      </w:r>
      <w:r w:rsidR="00172A54">
        <w:rPr>
          <w:color w:val="000000" w:themeColor="text1"/>
        </w:rPr>
        <w:t>robić wystarczy po wpisaniu nazwy artysty nacisnąć klawisz „</w:t>
      </w:r>
      <w:proofErr w:type="spellStart"/>
      <w:r w:rsidR="00172A54">
        <w:rPr>
          <w:color w:val="000000" w:themeColor="text1"/>
        </w:rPr>
        <w:t>Enter</w:t>
      </w:r>
      <w:proofErr w:type="spellEnd"/>
      <w:r w:rsidR="00172A54">
        <w:rPr>
          <w:color w:val="000000" w:themeColor="text1"/>
        </w:rPr>
        <w:t>” lub użyć przycisku „Pobierz dane”</w:t>
      </w:r>
      <w:r w:rsidR="0033460F">
        <w:rPr>
          <w:color w:val="000000" w:themeColor="text1"/>
        </w:rPr>
        <w:t>.</w:t>
      </w:r>
    </w:p>
    <w:p w14:paraId="676DCE43" w14:textId="77777777" w:rsidR="00FC6EB4" w:rsidRDefault="00FC6EB4" w:rsidP="005C0260">
      <w:pPr>
        <w:ind w:left="708"/>
        <w:rPr>
          <w:color w:val="000000" w:themeColor="text1"/>
        </w:rPr>
      </w:pPr>
    </w:p>
    <w:p w14:paraId="172CEFCD" w14:textId="2C0AA67D" w:rsidR="0022317C" w:rsidRDefault="0022317C" w:rsidP="005C0260">
      <w:pPr>
        <w:ind w:left="708"/>
        <w:rPr>
          <w:color w:val="000000" w:themeColor="text1"/>
        </w:rPr>
      </w:pPr>
      <w:r w:rsidRPr="0033460F">
        <w:rPr>
          <w:color w:val="FF0000"/>
        </w:rPr>
        <w:t>2</w:t>
      </w:r>
      <w:r>
        <w:rPr>
          <w:color w:val="000000" w:themeColor="text1"/>
        </w:rPr>
        <w:t xml:space="preserve"> – Przycisk służy do pobrania danych ze </w:t>
      </w:r>
      <w:proofErr w:type="spellStart"/>
      <w:r>
        <w:rPr>
          <w:color w:val="000000" w:themeColor="text1"/>
        </w:rPr>
        <w:t>Spotify</w:t>
      </w:r>
      <w:proofErr w:type="spellEnd"/>
      <w:r>
        <w:rPr>
          <w:color w:val="000000" w:themeColor="text1"/>
        </w:rPr>
        <w:t xml:space="preserve"> </w:t>
      </w:r>
      <w:r w:rsidR="0033460F">
        <w:rPr>
          <w:color w:val="000000" w:themeColor="text1"/>
        </w:rPr>
        <w:t>wpisanego wcześniej artysty.</w:t>
      </w:r>
    </w:p>
    <w:p w14:paraId="118BC89A" w14:textId="77777777" w:rsidR="00CC5AB9" w:rsidRDefault="00CC5AB9" w:rsidP="00A62A8A">
      <w:pPr>
        <w:rPr>
          <w:color w:val="000000" w:themeColor="text1"/>
        </w:rPr>
      </w:pPr>
    </w:p>
    <w:p w14:paraId="3C50D5C8" w14:textId="6D92D944" w:rsidR="003A6D06" w:rsidRDefault="00837D17" w:rsidP="00F47D3A">
      <w:pPr>
        <w:pStyle w:val="Nagwek2"/>
        <w:numPr>
          <w:ilvl w:val="0"/>
          <w:numId w:val="2"/>
        </w:numPr>
      </w:pPr>
      <w:bookmarkStart w:id="6" w:name="_Toc136800420"/>
      <w:r>
        <w:t xml:space="preserve">Wyświetlenie </w:t>
      </w:r>
      <w:r w:rsidR="003A6D06">
        <w:t xml:space="preserve">oraz </w:t>
      </w:r>
      <w:r>
        <w:t>zapisanie informacji o albumie</w:t>
      </w:r>
      <w:r w:rsidR="003A6D06">
        <w:t>:</w:t>
      </w:r>
      <w:bookmarkEnd w:id="6"/>
    </w:p>
    <w:p w14:paraId="219692EA" w14:textId="4DC56779" w:rsidR="003A6D06" w:rsidRDefault="003A6D06" w:rsidP="003A6D06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09B1BD4E" wp14:editId="7FFDEEE1">
            <wp:extent cx="5757545" cy="3615055"/>
            <wp:effectExtent l="0" t="0" r="0" b="4445"/>
            <wp:docPr id="974373556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545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7378D" w14:textId="77777777" w:rsidR="003A6D06" w:rsidRDefault="003A6D06" w:rsidP="003A6D06">
      <w:pPr>
        <w:rPr>
          <w:color w:val="000000" w:themeColor="text1"/>
        </w:rPr>
      </w:pPr>
    </w:p>
    <w:p w14:paraId="68A06CB1" w14:textId="0FA1B265" w:rsidR="003A6D06" w:rsidRDefault="003A6D06" w:rsidP="003A6D06">
      <w:pPr>
        <w:ind w:left="708"/>
        <w:rPr>
          <w:color w:val="000000" w:themeColor="text1"/>
        </w:rPr>
      </w:pPr>
      <w:r>
        <w:rPr>
          <w:color w:val="FF0000"/>
        </w:rPr>
        <w:t>3</w:t>
      </w:r>
      <w:r>
        <w:rPr>
          <w:color w:val="FF0000"/>
        </w:rPr>
        <w:t xml:space="preserve"> </w:t>
      </w:r>
      <w:r>
        <w:rPr>
          <w:color w:val="000000" w:themeColor="text1"/>
        </w:rPr>
        <w:t xml:space="preserve">– </w:t>
      </w:r>
      <w:r w:rsidR="00BD27F3">
        <w:rPr>
          <w:color w:val="000000" w:themeColor="text1"/>
        </w:rPr>
        <w:t>L</w:t>
      </w:r>
      <w:r w:rsidR="00E43471">
        <w:rPr>
          <w:color w:val="000000" w:themeColor="text1"/>
        </w:rPr>
        <w:t>ista wyświetla informacje o albumach danego artysty, możemy na niej wybrać informacje o albumie jaki nas interesuje</w:t>
      </w:r>
      <w:r w:rsidR="00D6616C">
        <w:rPr>
          <w:color w:val="000000" w:themeColor="text1"/>
        </w:rPr>
        <w:t>.</w:t>
      </w:r>
      <w:r w:rsidR="00E43471">
        <w:rPr>
          <w:color w:val="000000" w:themeColor="text1"/>
        </w:rPr>
        <w:t xml:space="preserve"> </w:t>
      </w:r>
    </w:p>
    <w:p w14:paraId="426581FC" w14:textId="77777777" w:rsidR="00FC6EB4" w:rsidRDefault="00FC6EB4" w:rsidP="003A6D06">
      <w:pPr>
        <w:ind w:left="708"/>
        <w:rPr>
          <w:color w:val="000000" w:themeColor="text1"/>
        </w:rPr>
      </w:pPr>
    </w:p>
    <w:p w14:paraId="3668AC22" w14:textId="75725E75" w:rsidR="003A6D06" w:rsidRDefault="003A6D06" w:rsidP="00BD27F3">
      <w:pPr>
        <w:ind w:left="708"/>
        <w:rPr>
          <w:color w:val="000000" w:themeColor="text1"/>
        </w:rPr>
      </w:pPr>
      <w:r>
        <w:rPr>
          <w:color w:val="FF0000"/>
        </w:rPr>
        <w:t>4</w:t>
      </w:r>
      <w:r>
        <w:rPr>
          <w:color w:val="000000" w:themeColor="text1"/>
        </w:rPr>
        <w:t xml:space="preserve"> – Przycisk służy </w:t>
      </w:r>
      <w:r w:rsidR="00D6616C">
        <w:rPr>
          <w:color w:val="000000" w:themeColor="text1"/>
        </w:rPr>
        <w:t>do zapisania informacji o albumie do bazy danych, działanie to jest konieczne</w:t>
      </w:r>
      <w:r w:rsidR="008B24B4">
        <w:rPr>
          <w:color w:val="000000" w:themeColor="text1"/>
        </w:rPr>
        <w:t>(można je wykon</w:t>
      </w:r>
      <w:r w:rsidR="008F2AD2">
        <w:rPr>
          <w:color w:val="000000" w:themeColor="text1"/>
        </w:rPr>
        <w:t>ać w każdej chwili gdy mamy zaznaczony album w na liście albumów)</w:t>
      </w:r>
      <w:r w:rsidR="00F47D3A">
        <w:rPr>
          <w:color w:val="000000" w:themeColor="text1"/>
        </w:rPr>
        <w:t>, jeśli chcemy</w:t>
      </w:r>
      <w:r w:rsidR="008B24B4">
        <w:rPr>
          <w:color w:val="000000" w:themeColor="text1"/>
        </w:rPr>
        <w:t xml:space="preserve"> pó</w:t>
      </w:r>
      <w:r w:rsidR="008F2AD2">
        <w:rPr>
          <w:color w:val="000000" w:themeColor="text1"/>
        </w:rPr>
        <w:t>ź</w:t>
      </w:r>
      <w:r w:rsidR="008B24B4">
        <w:rPr>
          <w:color w:val="000000" w:themeColor="text1"/>
        </w:rPr>
        <w:t>niej</w:t>
      </w:r>
      <w:r w:rsidR="00F47D3A">
        <w:rPr>
          <w:color w:val="000000" w:themeColor="text1"/>
        </w:rPr>
        <w:t xml:space="preserve"> </w:t>
      </w:r>
      <w:r w:rsidR="008B24B4">
        <w:rPr>
          <w:color w:val="000000" w:themeColor="text1"/>
        </w:rPr>
        <w:t>przeglądać wykresy</w:t>
      </w:r>
      <w:r w:rsidR="00022C08">
        <w:rPr>
          <w:color w:val="000000" w:themeColor="text1"/>
        </w:rPr>
        <w:t>.</w:t>
      </w:r>
      <w:r w:rsidR="00BD27F3">
        <w:rPr>
          <w:color w:val="000000" w:themeColor="text1"/>
        </w:rPr>
        <w:br/>
      </w:r>
      <w:r w:rsidR="00BD27F3">
        <w:rPr>
          <w:color w:val="000000" w:themeColor="text1"/>
        </w:rPr>
        <w:br/>
      </w:r>
      <w:r w:rsidR="00BD27F3">
        <w:rPr>
          <w:color w:val="000000" w:themeColor="text1"/>
        </w:rPr>
        <w:br/>
      </w:r>
      <w:r w:rsidR="00BD27F3">
        <w:rPr>
          <w:color w:val="000000" w:themeColor="text1"/>
        </w:rPr>
        <w:br/>
      </w:r>
      <w:r w:rsidR="00BD27F3">
        <w:rPr>
          <w:color w:val="000000" w:themeColor="text1"/>
        </w:rPr>
        <w:br/>
      </w:r>
      <w:r w:rsidR="00BD27F3">
        <w:rPr>
          <w:color w:val="000000" w:themeColor="text1"/>
        </w:rPr>
        <w:br/>
      </w:r>
    </w:p>
    <w:p w14:paraId="46B6A665" w14:textId="73B4E0DF" w:rsidR="00EA5E9E" w:rsidRDefault="00BD27F3" w:rsidP="00904B77">
      <w:pPr>
        <w:pStyle w:val="Nagwek2"/>
        <w:numPr>
          <w:ilvl w:val="0"/>
          <w:numId w:val="2"/>
        </w:numPr>
      </w:pPr>
      <w:bookmarkStart w:id="7" w:name="_Toc136800421"/>
      <w:r>
        <w:lastRenderedPageBreak/>
        <w:t>Wyświetlenie informacji o utworze:</w:t>
      </w:r>
      <w:bookmarkEnd w:id="7"/>
      <w:r>
        <w:t xml:space="preserve"> </w:t>
      </w:r>
    </w:p>
    <w:p w14:paraId="6123AF8E" w14:textId="10AE3DB4" w:rsidR="00BD27F3" w:rsidRDefault="00BD27F3" w:rsidP="00BD27F3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0B0DAA19" wp14:editId="65B5F614">
            <wp:extent cx="5753100" cy="3608705"/>
            <wp:effectExtent l="0" t="0" r="0" b="0"/>
            <wp:docPr id="477834781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0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A738E" w14:textId="2ACE33A3" w:rsidR="00BD27F3" w:rsidRDefault="00BD27F3" w:rsidP="00D127DF">
      <w:pPr>
        <w:ind w:left="360"/>
        <w:rPr>
          <w:color w:val="000000" w:themeColor="text1"/>
        </w:rPr>
      </w:pPr>
      <w:r>
        <w:rPr>
          <w:color w:val="FF0000"/>
        </w:rPr>
        <w:t>5</w:t>
      </w:r>
      <w:r>
        <w:rPr>
          <w:color w:val="000000" w:themeColor="text1"/>
        </w:rPr>
        <w:t xml:space="preserve"> – </w:t>
      </w:r>
      <w:r>
        <w:rPr>
          <w:color w:val="000000" w:themeColor="text1"/>
        </w:rPr>
        <w:t>L</w:t>
      </w:r>
      <w:r>
        <w:rPr>
          <w:color w:val="000000" w:themeColor="text1"/>
        </w:rPr>
        <w:t xml:space="preserve">ista wyświetla informacje o </w:t>
      </w:r>
      <w:r>
        <w:rPr>
          <w:color w:val="000000" w:themeColor="text1"/>
        </w:rPr>
        <w:t>utworach</w:t>
      </w:r>
      <w:r>
        <w:rPr>
          <w:color w:val="000000" w:themeColor="text1"/>
        </w:rPr>
        <w:t xml:space="preserve"> </w:t>
      </w:r>
      <w:r>
        <w:rPr>
          <w:color w:val="000000" w:themeColor="text1"/>
        </w:rPr>
        <w:t>z wybranego wcześniej albumu,</w:t>
      </w:r>
      <w:r>
        <w:rPr>
          <w:color w:val="000000" w:themeColor="text1"/>
        </w:rPr>
        <w:t xml:space="preserve"> możemy na niej wybrać informacje o </w:t>
      </w:r>
      <w:r>
        <w:rPr>
          <w:color w:val="000000" w:themeColor="text1"/>
        </w:rPr>
        <w:t>utworze</w:t>
      </w:r>
      <w:r>
        <w:rPr>
          <w:color w:val="000000" w:themeColor="text1"/>
        </w:rPr>
        <w:t xml:space="preserve"> jaki nas interesuje.</w:t>
      </w:r>
      <w:r>
        <w:rPr>
          <w:color w:val="000000" w:themeColor="text1"/>
        </w:rPr>
        <w:br/>
      </w:r>
    </w:p>
    <w:p w14:paraId="7492DA2E" w14:textId="77777777" w:rsidR="00E54D36" w:rsidRDefault="00E54D36" w:rsidP="00D127DF">
      <w:pPr>
        <w:ind w:left="360"/>
        <w:rPr>
          <w:color w:val="000000" w:themeColor="text1"/>
        </w:rPr>
      </w:pPr>
    </w:p>
    <w:p w14:paraId="7922C966" w14:textId="140D1E53" w:rsidR="001E5C34" w:rsidRDefault="00357C7E" w:rsidP="00C1772D">
      <w:pPr>
        <w:pStyle w:val="Nagwek2"/>
        <w:numPr>
          <w:ilvl w:val="0"/>
          <w:numId w:val="2"/>
        </w:numPr>
      </w:pPr>
      <w:bookmarkStart w:id="8" w:name="_Toc136800422"/>
      <w:r>
        <w:t>Przejście do zakładki Wykresy</w:t>
      </w:r>
      <w:bookmarkEnd w:id="8"/>
    </w:p>
    <w:p w14:paraId="7FE52065" w14:textId="7AA153F3" w:rsidR="00357C7E" w:rsidRDefault="00CA7432" w:rsidP="00357C7E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5C7C5732" wp14:editId="0726E810">
            <wp:extent cx="5753100" cy="3604260"/>
            <wp:effectExtent l="0" t="0" r="0" b="0"/>
            <wp:docPr id="144876177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CC23E" w14:textId="5B7566A2" w:rsidR="00CA7432" w:rsidRDefault="00CA7432" w:rsidP="00D127DF">
      <w:pPr>
        <w:ind w:left="708"/>
        <w:rPr>
          <w:color w:val="000000" w:themeColor="text1"/>
        </w:rPr>
      </w:pPr>
      <w:r>
        <w:rPr>
          <w:color w:val="FF0000"/>
        </w:rPr>
        <w:lastRenderedPageBreak/>
        <w:t>6</w:t>
      </w:r>
      <w:r>
        <w:rPr>
          <w:color w:val="000000" w:themeColor="text1"/>
        </w:rPr>
        <w:t xml:space="preserve"> – </w:t>
      </w:r>
      <w:r w:rsidR="00B72947">
        <w:rPr>
          <w:color w:val="000000" w:themeColor="text1"/>
        </w:rPr>
        <w:t xml:space="preserve">Klikając przycisk wykresy przechodzimy do następnego okna w którym znajdziemy </w:t>
      </w:r>
      <w:r w:rsidR="006C71DE">
        <w:rPr>
          <w:color w:val="000000" w:themeColor="text1"/>
        </w:rPr>
        <w:t>graficzną reprezentacj</w:t>
      </w:r>
      <w:r w:rsidR="009A6999">
        <w:rPr>
          <w:color w:val="000000" w:themeColor="text1"/>
        </w:rPr>
        <w:t>ę informacji o utworach(</w:t>
      </w:r>
      <w:r w:rsidR="00AA70F6">
        <w:rPr>
          <w:color w:val="000000" w:themeColor="text1"/>
        </w:rPr>
        <w:t>należy pamiętać by wcześniej zapisać dane o albumie do bazy!!</w:t>
      </w:r>
      <w:r w:rsidR="00D127DF">
        <w:rPr>
          <w:color w:val="000000" w:themeColor="text1"/>
        </w:rPr>
        <w:t>!</w:t>
      </w:r>
      <w:r w:rsidR="00AA70F6">
        <w:rPr>
          <w:color w:val="000000" w:themeColor="text1"/>
        </w:rPr>
        <w:t>)</w:t>
      </w:r>
      <w:r>
        <w:rPr>
          <w:color w:val="000000" w:themeColor="text1"/>
        </w:rPr>
        <w:br/>
      </w:r>
    </w:p>
    <w:p w14:paraId="7C364F8C" w14:textId="77777777" w:rsidR="00E54D36" w:rsidRDefault="00E54D36" w:rsidP="00D127DF">
      <w:pPr>
        <w:ind w:left="708"/>
        <w:rPr>
          <w:color w:val="000000" w:themeColor="text1"/>
        </w:rPr>
      </w:pPr>
    </w:p>
    <w:p w14:paraId="1E9DF171" w14:textId="3FC591D5" w:rsidR="00CA7432" w:rsidRPr="00EC0495" w:rsidRDefault="00EC0495" w:rsidP="00070198">
      <w:pPr>
        <w:pStyle w:val="Nagwek2"/>
        <w:numPr>
          <w:ilvl w:val="0"/>
          <w:numId w:val="2"/>
        </w:numPr>
      </w:pPr>
      <w:bookmarkStart w:id="9" w:name="_Toc136800423"/>
      <w:r>
        <w:t>Zakładka Wykresy</w:t>
      </w:r>
      <w:bookmarkEnd w:id="9"/>
    </w:p>
    <w:p w14:paraId="4EA3C26E" w14:textId="2A7897AF" w:rsidR="00CA7432" w:rsidRDefault="00614686" w:rsidP="00357C7E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2A2959C4" wp14:editId="0496DBBD">
            <wp:extent cx="5753100" cy="3596640"/>
            <wp:effectExtent l="0" t="0" r="0" b="3810"/>
            <wp:docPr id="1762231444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9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DC87B" w14:textId="77777777" w:rsidR="00EC0495" w:rsidRDefault="00EC0495" w:rsidP="00357C7E">
      <w:pPr>
        <w:rPr>
          <w:color w:val="000000" w:themeColor="text1"/>
        </w:rPr>
      </w:pPr>
    </w:p>
    <w:p w14:paraId="59C91F9B" w14:textId="22510D17" w:rsidR="00EC0495" w:rsidRDefault="00EC0495" w:rsidP="00614686">
      <w:pPr>
        <w:ind w:left="708"/>
        <w:rPr>
          <w:color w:val="000000" w:themeColor="text1"/>
        </w:rPr>
      </w:pPr>
      <w:r>
        <w:rPr>
          <w:color w:val="FF0000"/>
        </w:rPr>
        <w:t>7</w:t>
      </w:r>
      <w:r>
        <w:rPr>
          <w:color w:val="000000" w:themeColor="text1"/>
        </w:rPr>
        <w:t xml:space="preserve"> – </w:t>
      </w:r>
      <w:r w:rsidR="0036573D">
        <w:rPr>
          <w:color w:val="000000" w:themeColor="text1"/>
        </w:rPr>
        <w:t xml:space="preserve">Na liście wyświetlają się utwory </w:t>
      </w:r>
      <w:r w:rsidR="00004BC2">
        <w:rPr>
          <w:color w:val="000000" w:themeColor="text1"/>
        </w:rPr>
        <w:t>z albumu, który został wcześniej zapisany do bazy.</w:t>
      </w:r>
      <w:r>
        <w:rPr>
          <w:color w:val="000000" w:themeColor="text1"/>
        </w:rPr>
        <w:br/>
      </w:r>
      <w:r w:rsidR="00614686">
        <w:rPr>
          <w:color w:val="000000" w:themeColor="text1"/>
        </w:rPr>
        <w:t>M</w:t>
      </w:r>
      <w:r w:rsidR="00004BC2">
        <w:rPr>
          <w:color w:val="000000" w:themeColor="text1"/>
        </w:rPr>
        <w:t xml:space="preserve">ożna teraz wybrać </w:t>
      </w:r>
      <w:r w:rsidR="003D18C1">
        <w:rPr>
          <w:color w:val="000000" w:themeColor="text1"/>
        </w:rPr>
        <w:t xml:space="preserve">utwór który chcemy porównać ze średnią dla innych </w:t>
      </w:r>
      <w:r w:rsidR="00614686">
        <w:rPr>
          <w:color w:val="000000" w:themeColor="text1"/>
        </w:rPr>
        <w:t>utworów</w:t>
      </w:r>
      <w:r w:rsidR="00760F0A">
        <w:rPr>
          <w:color w:val="000000" w:themeColor="text1"/>
        </w:rPr>
        <w:t>.</w:t>
      </w:r>
    </w:p>
    <w:p w14:paraId="5387833C" w14:textId="77777777" w:rsidR="00760F0A" w:rsidRDefault="00760F0A" w:rsidP="00614686">
      <w:pPr>
        <w:ind w:left="708"/>
        <w:rPr>
          <w:color w:val="000000" w:themeColor="text1"/>
        </w:rPr>
      </w:pPr>
    </w:p>
    <w:p w14:paraId="11570FA5" w14:textId="5D5DCA67" w:rsidR="00760F0A" w:rsidRDefault="00760F0A" w:rsidP="00614686">
      <w:pPr>
        <w:ind w:left="708"/>
        <w:rPr>
          <w:color w:val="000000" w:themeColor="text1"/>
        </w:rPr>
      </w:pPr>
      <w:r w:rsidRPr="00760F0A">
        <w:rPr>
          <w:color w:val="FF0000"/>
        </w:rPr>
        <w:t xml:space="preserve">8 </w:t>
      </w:r>
      <w:r>
        <w:rPr>
          <w:color w:val="000000" w:themeColor="text1"/>
        </w:rPr>
        <w:t>– Za pomocą menu rozwijanego wybieramy rodzaj danych jaki nas interesuje.</w:t>
      </w:r>
    </w:p>
    <w:p w14:paraId="601E6F98" w14:textId="77777777" w:rsidR="0058099D" w:rsidRDefault="0058099D" w:rsidP="0058099D">
      <w:pPr>
        <w:rPr>
          <w:color w:val="FF0000"/>
        </w:rPr>
      </w:pPr>
    </w:p>
    <w:p w14:paraId="6E1EBF9D" w14:textId="77777777" w:rsidR="00AA2777" w:rsidRDefault="00AA2777" w:rsidP="0058099D">
      <w:pPr>
        <w:rPr>
          <w:color w:val="FF0000"/>
        </w:rPr>
      </w:pPr>
    </w:p>
    <w:p w14:paraId="0E0A7238" w14:textId="77777777" w:rsidR="00AA2777" w:rsidRDefault="00AA2777" w:rsidP="0058099D">
      <w:pPr>
        <w:rPr>
          <w:color w:val="FF0000"/>
        </w:rPr>
      </w:pPr>
    </w:p>
    <w:p w14:paraId="6029A99A" w14:textId="77777777" w:rsidR="00AA2777" w:rsidRDefault="00AA2777" w:rsidP="0058099D">
      <w:pPr>
        <w:rPr>
          <w:color w:val="FF0000"/>
        </w:rPr>
      </w:pPr>
    </w:p>
    <w:p w14:paraId="2958F2BB" w14:textId="77777777" w:rsidR="00AA2777" w:rsidRDefault="00AA2777" w:rsidP="0058099D">
      <w:pPr>
        <w:rPr>
          <w:color w:val="FF0000"/>
        </w:rPr>
      </w:pPr>
    </w:p>
    <w:p w14:paraId="386FB02E" w14:textId="77777777" w:rsidR="00AA2777" w:rsidRDefault="00AA2777" w:rsidP="0058099D">
      <w:pPr>
        <w:rPr>
          <w:color w:val="FF0000"/>
        </w:rPr>
      </w:pPr>
    </w:p>
    <w:p w14:paraId="75ACF72D" w14:textId="77777777" w:rsidR="00AA2777" w:rsidRDefault="00AA2777" w:rsidP="0058099D">
      <w:pPr>
        <w:rPr>
          <w:color w:val="FF0000"/>
        </w:rPr>
      </w:pPr>
    </w:p>
    <w:p w14:paraId="3B7AB849" w14:textId="77777777" w:rsidR="00AA2777" w:rsidRDefault="00AA2777" w:rsidP="0058099D">
      <w:pPr>
        <w:rPr>
          <w:color w:val="FF0000"/>
        </w:rPr>
      </w:pPr>
    </w:p>
    <w:p w14:paraId="0C97BB82" w14:textId="775DEBB3" w:rsidR="00AA2777" w:rsidRPr="00070198" w:rsidRDefault="00AA2777" w:rsidP="00070198">
      <w:pPr>
        <w:pStyle w:val="Nagwek2"/>
        <w:numPr>
          <w:ilvl w:val="0"/>
          <w:numId w:val="2"/>
        </w:numPr>
      </w:pPr>
      <w:bookmarkStart w:id="10" w:name="_Toc136800424"/>
      <w:r w:rsidRPr="00070198">
        <w:lastRenderedPageBreak/>
        <w:t>Zapisanie wykresów</w:t>
      </w:r>
      <w:bookmarkEnd w:id="10"/>
    </w:p>
    <w:p w14:paraId="38882390" w14:textId="2C211F6E" w:rsidR="00EC0495" w:rsidRDefault="00AA2777" w:rsidP="00357C7E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5945ADC0" wp14:editId="7CFA5F26">
            <wp:extent cx="5753100" cy="3581400"/>
            <wp:effectExtent l="0" t="0" r="0" b="0"/>
            <wp:docPr id="1805385365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A276A" w14:textId="086C4B8E" w:rsidR="001B658E" w:rsidRDefault="001B658E" w:rsidP="00501022">
      <w:pPr>
        <w:ind w:firstLine="708"/>
        <w:rPr>
          <w:color w:val="000000" w:themeColor="text1"/>
        </w:rPr>
      </w:pPr>
      <w:r w:rsidRPr="00501022">
        <w:rPr>
          <w:color w:val="FF0000"/>
        </w:rPr>
        <w:t>9</w:t>
      </w:r>
      <w:r>
        <w:rPr>
          <w:color w:val="000000" w:themeColor="text1"/>
        </w:rPr>
        <w:t xml:space="preserve"> – za pomocą przycisku </w:t>
      </w:r>
      <w:r w:rsidR="003B3659">
        <w:rPr>
          <w:color w:val="000000" w:themeColor="text1"/>
        </w:rPr>
        <w:t>„Z</w:t>
      </w:r>
      <w:r>
        <w:rPr>
          <w:color w:val="000000" w:themeColor="text1"/>
        </w:rPr>
        <w:t>apisz wykres</w:t>
      </w:r>
      <w:r w:rsidR="003B3659">
        <w:rPr>
          <w:color w:val="000000" w:themeColor="text1"/>
        </w:rPr>
        <w:t xml:space="preserve">” </w:t>
      </w:r>
      <w:r>
        <w:rPr>
          <w:color w:val="000000" w:themeColor="text1"/>
        </w:rPr>
        <w:t xml:space="preserve">możemy </w:t>
      </w:r>
      <w:r w:rsidR="003B3659">
        <w:rPr>
          <w:color w:val="000000" w:themeColor="text1"/>
        </w:rPr>
        <w:t xml:space="preserve">zapisać go </w:t>
      </w:r>
      <w:r w:rsidR="00501022">
        <w:rPr>
          <w:color w:val="000000" w:themeColor="text1"/>
        </w:rPr>
        <w:t>w systemie.</w:t>
      </w:r>
    </w:p>
    <w:p w14:paraId="09FBA013" w14:textId="57285A38" w:rsidR="00720476" w:rsidRDefault="00C65B08" w:rsidP="00C65B08">
      <w:pPr>
        <w:rPr>
          <w:color w:val="000000" w:themeColor="text1"/>
        </w:rPr>
      </w:pPr>
      <w:r w:rsidRPr="00C65B08">
        <w:rPr>
          <w:color w:val="000000" w:themeColor="text1"/>
        </w:rPr>
        <w:drawing>
          <wp:inline distT="0" distB="0" distL="0" distR="0" wp14:anchorId="421A084F" wp14:editId="62D612C1">
            <wp:extent cx="5760720" cy="3582035"/>
            <wp:effectExtent l="0" t="0" r="0" b="0"/>
            <wp:docPr id="207208323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208323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416BE" w14:textId="77777777" w:rsidR="001A5C13" w:rsidRDefault="001A5C13" w:rsidP="00C65B08">
      <w:pPr>
        <w:rPr>
          <w:color w:val="000000" w:themeColor="text1"/>
        </w:rPr>
      </w:pPr>
    </w:p>
    <w:p w14:paraId="2FEE425B" w14:textId="25244EB8" w:rsidR="00E13BB0" w:rsidRDefault="003E0571" w:rsidP="003E0571">
      <w:pPr>
        <w:pStyle w:val="Nagwek2"/>
        <w:numPr>
          <w:ilvl w:val="0"/>
          <w:numId w:val="2"/>
        </w:numPr>
      </w:pPr>
      <w:bookmarkStart w:id="11" w:name="_Toc136800425"/>
      <w:r>
        <w:lastRenderedPageBreak/>
        <w:t>Zakładka z informacjami o aplikacji:</w:t>
      </w:r>
      <w:bookmarkEnd w:id="11"/>
    </w:p>
    <w:p w14:paraId="1E916C4E" w14:textId="48E321A1" w:rsidR="003E0571" w:rsidRPr="00357C7E" w:rsidRDefault="003E0571" w:rsidP="00C65B08">
      <w:pPr>
        <w:rPr>
          <w:color w:val="000000" w:themeColor="text1"/>
        </w:rPr>
      </w:pPr>
      <w:r w:rsidRPr="003E0571">
        <w:rPr>
          <w:color w:val="000000" w:themeColor="text1"/>
        </w:rPr>
        <w:drawing>
          <wp:inline distT="0" distB="0" distL="0" distR="0" wp14:anchorId="4C8DFFB8" wp14:editId="199F1F7A">
            <wp:extent cx="5760720" cy="3592830"/>
            <wp:effectExtent l="0" t="0" r="0" b="7620"/>
            <wp:docPr id="513994996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99499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9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E0571" w:rsidRPr="00357C7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2124E"/>
    <w:multiLevelType w:val="hybridMultilevel"/>
    <w:tmpl w:val="B4C6A4E8"/>
    <w:lvl w:ilvl="0" w:tplc="04150011">
      <w:start w:val="1"/>
      <w:numFmt w:val="decimal"/>
      <w:lvlText w:val="%1)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DB5C4F"/>
    <w:multiLevelType w:val="hybridMultilevel"/>
    <w:tmpl w:val="2A0213F0"/>
    <w:lvl w:ilvl="0" w:tplc="041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0D73539"/>
    <w:multiLevelType w:val="hybridMultilevel"/>
    <w:tmpl w:val="0728019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37196295">
    <w:abstractNumId w:val="1"/>
  </w:num>
  <w:num w:numId="2" w16cid:durableId="200476701">
    <w:abstractNumId w:val="0"/>
  </w:num>
  <w:num w:numId="3" w16cid:durableId="185468284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0B2C"/>
    <w:rsid w:val="00004BC2"/>
    <w:rsid w:val="00022C08"/>
    <w:rsid w:val="00064C49"/>
    <w:rsid w:val="00070198"/>
    <w:rsid w:val="000F23B6"/>
    <w:rsid w:val="000F6810"/>
    <w:rsid w:val="00100A92"/>
    <w:rsid w:val="00103BC8"/>
    <w:rsid w:val="00123792"/>
    <w:rsid w:val="00130D44"/>
    <w:rsid w:val="001408B7"/>
    <w:rsid w:val="001533AD"/>
    <w:rsid w:val="001639CA"/>
    <w:rsid w:val="00172A54"/>
    <w:rsid w:val="00180B2C"/>
    <w:rsid w:val="001A5C13"/>
    <w:rsid w:val="001B658E"/>
    <w:rsid w:val="001C2F27"/>
    <w:rsid w:val="001C3181"/>
    <w:rsid w:val="001C3416"/>
    <w:rsid w:val="001E5C34"/>
    <w:rsid w:val="002103D8"/>
    <w:rsid w:val="0022317C"/>
    <w:rsid w:val="00242075"/>
    <w:rsid w:val="002829BF"/>
    <w:rsid w:val="002D322E"/>
    <w:rsid w:val="00314DBF"/>
    <w:rsid w:val="0033460F"/>
    <w:rsid w:val="00334653"/>
    <w:rsid w:val="0033476F"/>
    <w:rsid w:val="00357C7E"/>
    <w:rsid w:val="0036573D"/>
    <w:rsid w:val="003A6D06"/>
    <w:rsid w:val="003B3659"/>
    <w:rsid w:val="003D18C1"/>
    <w:rsid w:val="003E0571"/>
    <w:rsid w:val="003E6697"/>
    <w:rsid w:val="00420F21"/>
    <w:rsid w:val="004219F4"/>
    <w:rsid w:val="0042408D"/>
    <w:rsid w:val="004255E6"/>
    <w:rsid w:val="00436048"/>
    <w:rsid w:val="0046700E"/>
    <w:rsid w:val="0047668F"/>
    <w:rsid w:val="004912AB"/>
    <w:rsid w:val="004A0A38"/>
    <w:rsid w:val="004C00F7"/>
    <w:rsid w:val="004D6B28"/>
    <w:rsid w:val="004E57A0"/>
    <w:rsid w:val="00501022"/>
    <w:rsid w:val="00514F95"/>
    <w:rsid w:val="005266B5"/>
    <w:rsid w:val="00527696"/>
    <w:rsid w:val="005509BE"/>
    <w:rsid w:val="0058099D"/>
    <w:rsid w:val="005C0260"/>
    <w:rsid w:val="005D240C"/>
    <w:rsid w:val="00614686"/>
    <w:rsid w:val="006405CF"/>
    <w:rsid w:val="00640F7A"/>
    <w:rsid w:val="00645A37"/>
    <w:rsid w:val="006473A9"/>
    <w:rsid w:val="0067769C"/>
    <w:rsid w:val="006C71DE"/>
    <w:rsid w:val="00720476"/>
    <w:rsid w:val="00740219"/>
    <w:rsid w:val="00760F0A"/>
    <w:rsid w:val="007634CD"/>
    <w:rsid w:val="00773C37"/>
    <w:rsid w:val="00777613"/>
    <w:rsid w:val="007805D1"/>
    <w:rsid w:val="00785E46"/>
    <w:rsid w:val="007A2DBA"/>
    <w:rsid w:val="007E1212"/>
    <w:rsid w:val="00817F41"/>
    <w:rsid w:val="008314E7"/>
    <w:rsid w:val="00837D17"/>
    <w:rsid w:val="008407D5"/>
    <w:rsid w:val="008449F0"/>
    <w:rsid w:val="00845314"/>
    <w:rsid w:val="008A0DF2"/>
    <w:rsid w:val="008B24B4"/>
    <w:rsid w:val="008F08D0"/>
    <w:rsid w:val="008F2AD2"/>
    <w:rsid w:val="00904B77"/>
    <w:rsid w:val="00931064"/>
    <w:rsid w:val="00962248"/>
    <w:rsid w:val="009A2866"/>
    <w:rsid w:val="009A6999"/>
    <w:rsid w:val="009D0600"/>
    <w:rsid w:val="009E0527"/>
    <w:rsid w:val="009E34A0"/>
    <w:rsid w:val="00A23873"/>
    <w:rsid w:val="00A30209"/>
    <w:rsid w:val="00A31578"/>
    <w:rsid w:val="00A62A8A"/>
    <w:rsid w:val="00AA2777"/>
    <w:rsid w:val="00AA70F6"/>
    <w:rsid w:val="00B72947"/>
    <w:rsid w:val="00B83975"/>
    <w:rsid w:val="00B87F51"/>
    <w:rsid w:val="00BA69E3"/>
    <w:rsid w:val="00BD27F3"/>
    <w:rsid w:val="00BF71F9"/>
    <w:rsid w:val="00C14AA2"/>
    <w:rsid w:val="00C161AB"/>
    <w:rsid w:val="00C1772D"/>
    <w:rsid w:val="00C20C3F"/>
    <w:rsid w:val="00C43791"/>
    <w:rsid w:val="00C62383"/>
    <w:rsid w:val="00C65B08"/>
    <w:rsid w:val="00C822BD"/>
    <w:rsid w:val="00CA7432"/>
    <w:rsid w:val="00CC5AB9"/>
    <w:rsid w:val="00CD241F"/>
    <w:rsid w:val="00D127DF"/>
    <w:rsid w:val="00D1795D"/>
    <w:rsid w:val="00D23E99"/>
    <w:rsid w:val="00D363B9"/>
    <w:rsid w:val="00D52332"/>
    <w:rsid w:val="00D613BD"/>
    <w:rsid w:val="00D6616C"/>
    <w:rsid w:val="00D67021"/>
    <w:rsid w:val="00DB245E"/>
    <w:rsid w:val="00DE4374"/>
    <w:rsid w:val="00DF0770"/>
    <w:rsid w:val="00E13BB0"/>
    <w:rsid w:val="00E20222"/>
    <w:rsid w:val="00E43471"/>
    <w:rsid w:val="00E54D36"/>
    <w:rsid w:val="00E57CFC"/>
    <w:rsid w:val="00E6039A"/>
    <w:rsid w:val="00E66CBF"/>
    <w:rsid w:val="00E81915"/>
    <w:rsid w:val="00E82BB3"/>
    <w:rsid w:val="00E91CD4"/>
    <w:rsid w:val="00EA5E9E"/>
    <w:rsid w:val="00EB7CB7"/>
    <w:rsid w:val="00EC0495"/>
    <w:rsid w:val="00F23306"/>
    <w:rsid w:val="00F419AF"/>
    <w:rsid w:val="00F47D3A"/>
    <w:rsid w:val="00F57A4D"/>
    <w:rsid w:val="00F8067A"/>
    <w:rsid w:val="00FC6EB4"/>
    <w:rsid w:val="00FD1261"/>
    <w:rsid w:val="00FF4109"/>
    <w:rsid w:val="00FF6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28B854"/>
  <w15:chartTrackingRefBased/>
  <w15:docId w15:val="{2BD274D9-DCCC-4FAC-9D9F-7734E480EF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l-PL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EC0495"/>
    <w:rPr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67769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9E052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180B2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180B2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agwek1Znak">
    <w:name w:val="Nagłówek 1 Znak"/>
    <w:basedOn w:val="Domylnaczcionkaakapitu"/>
    <w:link w:val="Nagwek1"/>
    <w:uiPriority w:val="9"/>
    <w:rsid w:val="0067769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67769C"/>
    <w:pPr>
      <w:outlineLvl w:val="9"/>
    </w:pPr>
    <w:rPr>
      <w:kern w:val="0"/>
      <w:lang w:eastAsia="pl-PL"/>
      <w14:ligatures w14:val="none"/>
    </w:rPr>
  </w:style>
  <w:style w:type="paragraph" w:styleId="Spistreci1">
    <w:name w:val="toc 1"/>
    <w:basedOn w:val="Normalny"/>
    <w:next w:val="Normalny"/>
    <w:autoRedefine/>
    <w:uiPriority w:val="39"/>
    <w:unhideWhenUsed/>
    <w:rsid w:val="000F6810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0F6810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514F95"/>
    <w:rPr>
      <w:color w:val="605E5C"/>
      <w:shd w:val="clear" w:color="auto" w:fill="E1DFDD"/>
    </w:rPr>
  </w:style>
  <w:style w:type="character" w:styleId="UyteHipercze">
    <w:name w:val="FollowedHyperlink"/>
    <w:basedOn w:val="Domylnaczcionkaakapitu"/>
    <w:uiPriority w:val="99"/>
    <w:semiHidden/>
    <w:unhideWhenUsed/>
    <w:rsid w:val="00514F95"/>
    <w:rPr>
      <w:color w:val="954F72" w:themeColor="followedHyperlink"/>
      <w:u w:val="single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4A0A3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4A0A38"/>
    <w:rPr>
      <w:rFonts w:eastAsiaTheme="minorEastAsia"/>
      <w:color w:val="5A5A5A" w:themeColor="text1" w:themeTint="A5"/>
      <w:spacing w:val="15"/>
    </w:rPr>
  </w:style>
  <w:style w:type="paragraph" w:styleId="Akapitzlist">
    <w:name w:val="List Paragraph"/>
    <w:basedOn w:val="Normalny"/>
    <w:uiPriority w:val="34"/>
    <w:qFormat/>
    <w:rsid w:val="004A0A38"/>
    <w:pPr>
      <w:ind w:left="720"/>
      <w:contextualSpacing/>
    </w:pPr>
  </w:style>
  <w:style w:type="character" w:customStyle="1" w:styleId="Nagwek2Znak">
    <w:name w:val="Nagłówek 2 Znak"/>
    <w:basedOn w:val="Domylnaczcionkaakapitu"/>
    <w:link w:val="Nagwek2"/>
    <w:uiPriority w:val="9"/>
    <w:rsid w:val="009E052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4C00F7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kgozd/SpotifyCrawlerProject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AF2B5F-348D-4FE2-986D-C1EA264273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9</Pages>
  <Words>731</Words>
  <Characters>4390</Characters>
  <Application>Microsoft Office Word</Application>
  <DocSecurity>0</DocSecurity>
  <Lines>36</Lines>
  <Paragraphs>10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ystian Góźdź</dc:creator>
  <cp:keywords/>
  <dc:description/>
  <cp:lastModifiedBy>Krystian Góźdź</cp:lastModifiedBy>
  <cp:revision>148</cp:revision>
  <dcterms:created xsi:type="dcterms:W3CDTF">2023-06-04T14:18:00Z</dcterms:created>
  <dcterms:modified xsi:type="dcterms:W3CDTF">2023-06-04T17:46:00Z</dcterms:modified>
</cp:coreProperties>
</file>